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1"/>
  </p:notesMasterIdLst>
  <p:handoutMasterIdLst>
    <p:handoutMasterId r:id="rId12"/>
  </p:handoutMasterIdLst>
  <p:sldIdLst>
    <p:sldId id="256" r:id="rId5"/>
    <p:sldId id="279" r:id="rId6"/>
    <p:sldId id="1039" r:id="rId7"/>
    <p:sldId id="1048" r:id="rId8"/>
    <p:sldId id="1050" r:id="rId9"/>
    <p:sldId id="1051" r:id="rId10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1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32" autoAdjust="0"/>
    <p:restoredTop sz="94660"/>
  </p:normalViewPr>
  <p:slideViewPr>
    <p:cSldViewPr>
      <p:cViewPr varScale="1">
        <p:scale>
          <a:sx n="77" d="100"/>
          <a:sy n="77" d="100"/>
        </p:scale>
        <p:origin x="318" y="9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viewProps" Target="viewProps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15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DD37E-2A4B-4E91-B51C-9518A2BB9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11">
            <a:extLst>
              <a:ext uri="{FF2B5EF4-FFF2-40B4-BE49-F238E27FC236}">
                <a16:creationId xmlns:a16="http://schemas.microsoft.com/office/drawing/2014/main" id="{2ED39060-C36E-41B3-B607-BE9965062D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56616" y="1709928"/>
            <a:ext cx="8407908" cy="463600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</a:t>
            </a:r>
          </a:p>
          <a:p>
            <a:pPr lvl="6"/>
            <a:r>
              <a:rPr lang="en-US" dirty="0"/>
              <a:t>Seven</a:t>
            </a:r>
          </a:p>
          <a:p>
            <a:pPr lvl="7"/>
            <a:r>
              <a:rPr lang="en-US" dirty="0"/>
              <a:t>Eight</a:t>
            </a:r>
          </a:p>
          <a:p>
            <a:pPr lvl="8"/>
            <a:r>
              <a:rPr lang="en-US" dirty="0"/>
              <a:t>Nine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8A6B205D-2EF4-4BD0-9F7B-E2FDD0D3BA7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54130" y="1181834"/>
            <a:ext cx="6431050" cy="350865"/>
          </a:xfrm>
        </p:spPr>
        <p:txBody>
          <a:bodyPr tIns="0" bIns="0" anchor="t"/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1800" b="0" kern="1200" dirty="0" smtClean="0">
                <a:solidFill>
                  <a:schemeClr val="accent3">
                    <a:lumMod val="75000"/>
                  </a:schemeClr>
                </a:solidFill>
                <a:latin typeface="+mn-lt"/>
                <a:ea typeface="+mn-ea"/>
                <a:cs typeface="Arial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50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0165558-D070-4FBF-8B99-A3900CEE7E0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-1340" t="-3343" r="-1348" b="-2916"/>
          <a:stretch/>
        </p:blipFill>
        <p:spPr>
          <a:xfrm>
            <a:off x="8084439" y="0"/>
            <a:ext cx="1062990" cy="749808"/>
          </a:xfrm>
          <a:prstGeom prst="rect">
            <a:avLst/>
          </a:prstGeom>
          <a:solidFill>
            <a:srgbClr val="4B5A75"/>
          </a:solidFill>
        </p:spPr>
      </p:pic>
    </p:spTree>
    <p:extLst>
      <p:ext uri="{BB962C8B-B14F-4D97-AF65-F5344CB8AC3E}">
        <p14:creationId xmlns:p14="http://schemas.microsoft.com/office/powerpoint/2010/main" val="274074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0/0444r0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E5B97ED7-1CB9-4D15-A8FD-7F94A47C6F8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57982" y="322656"/>
            <a:ext cx="159941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March 202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LA: Non-STR STA </a:t>
            </a:r>
            <a:r>
              <a:rPr lang="en-GB" dirty="0" err="1"/>
              <a:t>Behaviors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0-03-14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8FC7CEFA-B70D-4036-9C86-4F4555D719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216334"/>
              </p:ext>
            </p:extLst>
          </p:nvPr>
        </p:nvGraphicFramePr>
        <p:xfrm>
          <a:off x="576263" y="2627313"/>
          <a:ext cx="7991475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Document" r:id="rId4" imgW="8267030" imgH="2534496" progId="Word.Document.8">
                  <p:embed/>
                </p:oleObj>
              </mc:Choice>
              <mc:Fallback>
                <p:oleObj name="Document" r:id="rId4" imgW="8267030" imgH="2534496" progId="Word.Document.8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8FC7CEFA-B70D-4036-9C86-4F4555D719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2627313"/>
                        <a:ext cx="7991475" cy="245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Termin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R</a:t>
            </a:r>
            <a:r>
              <a:rPr lang="en-US" b="0" dirty="0">
                <a:solidFill>
                  <a:schemeClr val="tx2"/>
                </a:solidFill>
              </a:rPr>
              <a:t> (simultaneous Tx and Rx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capable of simultaneous Tx/Rx on multiple links for the given set of links</a:t>
            </a:r>
            <a:endParaRPr lang="en-US" strike="sngStrike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n-ST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not capable of simultaneous Tx/Rx on multiple links for the given set of links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chemeClr val="tx2"/>
                </a:solidFill>
              </a:rPr>
              <a:t>(i.e., it can only do Tx/Tx or Rx/Rx on all links)</a:t>
            </a:r>
            <a:endParaRPr lang="en-US" dirty="0">
              <a:solidFill>
                <a:srgbClr val="0070C0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2441328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Background and Problem Stat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n case of STR AP + non-STR ST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When the STA is transmitting UL on the first link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STA will not be able to receive DL transmission on the second link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STA will not be able to continue count down on the second link either (we call this CCA blocked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We describe the STA is “deaf” on the second link during the period of transmission on the first lin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Problem statement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When the transmission is finished on the first link, what should the STA do on the second link given that the STA has been deaf on that second link?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Continue the count down immediately? Wait for a while to observe NAV first, etc.</a:t>
            </a: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258766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Option 1: Count Down Procedure after</a:t>
            </a:r>
            <a:br>
              <a:rPr lang="en-US" dirty="0"/>
            </a:br>
            <a:r>
              <a:rPr lang="en-US" dirty="0"/>
              <a:t>Link Gone Deaf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899" y="1841434"/>
            <a:ext cx="7770813" cy="216852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Reuse the existing Nav Sync procedur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t the end of Link 1 Tx, start a </a:t>
            </a:r>
            <a:r>
              <a:rPr lang="en-US" b="0" dirty="0" err="1">
                <a:solidFill>
                  <a:schemeClr val="tx2"/>
                </a:solidFill>
              </a:rPr>
              <a:t>countdown_prohibit</a:t>
            </a:r>
            <a:r>
              <a:rPr lang="en-US" b="0" dirty="0">
                <a:solidFill>
                  <a:schemeClr val="tx2"/>
                </a:solidFill>
              </a:rPr>
              <a:t> timer (set to </a:t>
            </a:r>
            <a:r>
              <a:rPr lang="en-US" b="0" dirty="0" err="1">
                <a:solidFill>
                  <a:schemeClr val="tx2"/>
                </a:solidFill>
              </a:rPr>
              <a:t>aPPDUMaxTime</a:t>
            </a:r>
            <a:r>
              <a:rPr lang="en-US" b="0" dirty="0">
                <a:solidFill>
                  <a:schemeClr val="tx2"/>
                </a:solidFill>
              </a:rPr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f STA Tx on Link 1 while the </a:t>
            </a:r>
            <a:r>
              <a:rPr lang="en-US" b="0" dirty="0" err="1">
                <a:solidFill>
                  <a:schemeClr val="tx2"/>
                </a:solidFill>
              </a:rPr>
              <a:t>countdown_prohibit</a:t>
            </a:r>
            <a:r>
              <a:rPr lang="en-US" b="0" dirty="0">
                <a:solidFill>
                  <a:schemeClr val="tx2"/>
                </a:solidFill>
              </a:rPr>
              <a:t> timer is running, the timer is rese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</a:t>
            </a:r>
            <a:r>
              <a:rPr lang="en-US" dirty="0" err="1">
                <a:solidFill>
                  <a:schemeClr val="tx2"/>
                </a:solidFill>
              </a:rPr>
              <a:t>countdown_prohibit</a:t>
            </a:r>
            <a:r>
              <a:rPr lang="en-US" dirty="0">
                <a:solidFill>
                  <a:schemeClr val="tx2"/>
                </a:solidFill>
              </a:rPr>
              <a:t> timer is expired if STA2 successfully decode a preamble and/or NAV</a:t>
            </a:r>
            <a:endParaRPr lang="en-US" b="0" dirty="0">
              <a:solidFill>
                <a:schemeClr val="tx2"/>
              </a:solidFill>
            </a:endParaRPr>
          </a:p>
          <a:p>
            <a:pPr marL="0" indent="0"/>
            <a:endParaRPr lang="en-US" dirty="0">
              <a:solidFill>
                <a:schemeClr val="tx2"/>
              </a:solidFill>
            </a:endParaRPr>
          </a:p>
          <a:p>
            <a:pPr marL="0" indent="0"/>
            <a:endParaRPr lang="en-US" dirty="0">
              <a:solidFill>
                <a:srgbClr val="FF0000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28D209D-D43A-4760-98E8-824DC0A457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2616936"/>
              </p:ext>
            </p:extLst>
          </p:nvPr>
        </p:nvGraphicFramePr>
        <p:xfrm>
          <a:off x="771525" y="4476750"/>
          <a:ext cx="7596188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name="Visio" r:id="rId3" imgW="6381590" imgH="1809821" progId="Visio.Drawing.11">
                  <p:embed/>
                </p:oleObj>
              </mc:Choice>
              <mc:Fallback>
                <p:oleObj name="Visio" r:id="rId3" imgW="6381590" imgH="1809821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E28D209D-D43A-4760-98E8-824DC0A4572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71525" y="4476750"/>
                        <a:ext cx="7596188" cy="2152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11458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Option 2: Lowered ED Lev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71658"/>
            <a:ext cx="7770813" cy="216852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fter the transmission ends on the first link, the ED Level of STA2 is reduced to -82dB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STA2 misses some preamble transmission (by other STAs) that was within the PPDU1 transmission, STA2 would still detect a transmission on link 2 and NOT resume its count down</a:t>
            </a:r>
          </a:p>
          <a:p>
            <a:pPr marL="0" indent="0"/>
            <a:endParaRPr lang="en-US" dirty="0">
              <a:solidFill>
                <a:srgbClr val="FF0000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3468863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Option 3: Cross-Link NAV Sett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71658"/>
            <a:ext cx="7770813" cy="216852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fter the PPDU transmission on link 1, AP1 send a B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n the same BA, AP1 can include the NAV setting of AP2 and send it to STA1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A1 can then indicate the NAV setting to STA2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A2 will then update its NAV based on the received info</a:t>
            </a:r>
            <a:endParaRPr lang="en-US" dirty="0">
              <a:solidFill>
                <a:schemeClr val="tx2"/>
              </a:solidFill>
            </a:endParaRPr>
          </a:p>
          <a:p>
            <a:pPr marL="0" indent="0"/>
            <a:endParaRPr lang="en-US" dirty="0">
              <a:solidFill>
                <a:srgbClr val="FF0000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F9F7992-30C0-4ADC-830A-57D4DF865C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5259440"/>
              </p:ext>
            </p:extLst>
          </p:nvPr>
        </p:nvGraphicFramePr>
        <p:xfrm>
          <a:off x="771525" y="4181475"/>
          <a:ext cx="7596188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name="Visio" r:id="rId3" imgW="6381861" imgH="1809684" progId="Visio.Drawing.11">
                  <p:embed/>
                </p:oleObj>
              </mc:Choice>
              <mc:Fallback>
                <p:oleObj name="Visio" r:id="rId3" imgW="6381861" imgH="1809684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E28D209D-D43A-4760-98E8-824DC0A4572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71525" y="4181475"/>
                        <a:ext cx="7596188" cy="2152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8475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3" ma:contentTypeDescription="Create a new document." ma:contentTypeScope="" ma:versionID="80d3c346ed87dbe397de4bf8678d22a7">
  <xsd:schema xmlns:xsd="http://www.w3.org/2001/XMLSchema" xmlns:xs="http://www.w3.org/2001/XMLSchema" xmlns:p="http://schemas.microsoft.com/office/2006/metadata/properties" xmlns:ns3="4b1de6fe-44aa-4e13-b7e7-ab260d1ea5f8" xmlns:ns4="bcc01d59-85de-4ef9-881e-76d8b6a6f841" targetNamespace="http://schemas.microsoft.com/office/2006/metadata/properties" ma:root="true" ma:fieldsID="87d3fd4b2b1d530e17fd3d6ab294b57e" ns3:_="" ns4:_="">
    <xsd:import namespace="4b1de6fe-44aa-4e13-b7e7-ab260d1ea5f8"/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Location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AA5D7E9-4D3F-4332-8D42-848DD2C371B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0712AC8-A898-43EA-B953-07916E0046FF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4b1de6fe-44aa-4e13-b7e7-ab260d1ea5f8"/>
    <ds:schemaRef ds:uri="http://schemas.microsoft.com/office/2006/documentManagement/types"/>
    <ds:schemaRef ds:uri="http://schemas.microsoft.com/office/infopath/2007/PartnerControls"/>
    <ds:schemaRef ds:uri="bcc01d59-85de-4ef9-881e-76d8b6a6f841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5A188DE4-D8E4-48DD-B79A-74B64449A8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b1de6fe-44aa-4e13-b7e7-ab260d1ea5f8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1361</TotalTime>
  <Words>471</Words>
  <Application>Microsoft Office PowerPoint</Application>
  <PresentationFormat>On-screen Show (4:3)</PresentationFormat>
  <Paragraphs>47</Paragraphs>
  <Slides>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</vt:i4>
      </vt:variant>
    </vt:vector>
  </HeadingPairs>
  <TitlesOfParts>
    <vt:vector size="11" baseType="lpstr">
      <vt:lpstr>Arial</vt:lpstr>
      <vt:lpstr>Times New Roman</vt:lpstr>
      <vt:lpstr>Office Theme</vt:lpstr>
      <vt:lpstr>Document</vt:lpstr>
      <vt:lpstr>Visio</vt:lpstr>
      <vt:lpstr>MLA: Non-STR STA Behaviors</vt:lpstr>
      <vt:lpstr>Terminology</vt:lpstr>
      <vt:lpstr>Background and Problem Statement</vt:lpstr>
      <vt:lpstr>Option 1: Count Down Procedure after Link Gone Deaf</vt:lpstr>
      <vt:lpstr>Option 2: Lowered ED Level</vt:lpstr>
      <vt:lpstr>Option 3: Cross-Link NAV Setting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224</cp:revision>
  <cp:lastPrinted>1601-01-01T00:00:00Z</cp:lastPrinted>
  <dcterms:created xsi:type="dcterms:W3CDTF">2019-06-07T21:10:12Z</dcterms:created>
  <dcterms:modified xsi:type="dcterms:W3CDTF">2020-03-16T05:19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4257954231A76C44B0D04C9AEE4292A8</vt:lpwstr>
  </property>
</Properties>
</file>